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C4C5C6" w14:textId="3C5F77E9" w:rsidR="00790B96" w:rsidRPr="00790B96" w:rsidRDefault="00DF2836" w:rsidP="00790B96">
      <w:pPr>
        <w:snapToGrid w:val="0"/>
        <w:spacing w:line="400" w:lineRule="atLeast"/>
        <w:rPr>
          <w:b/>
          <w:kern w:val="0"/>
          <w:szCs w:val="21"/>
        </w:rPr>
      </w:pPr>
      <w:r>
        <w:rPr>
          <w:rFonts w:hint="eastAsia"/>
          <w:b/>
          <w:kern w:val="0"/>
          <w:szCs w:val="21"/>
        </w:rPr>
        <w:t>第四章作业</w:t>
      </w:r>
      <w:r w:rsidR="00790B96" w:rsidRPr="00790B96">
        <w:rPr>
          <w:rFonts w:hint="eastAsia"/>
          <w:b/>
          <w:kern w:val="0"/>
          <w:szCs w:val="21"/>
        </w:rPr>
        <w:t>:</w:t>
      </w:r>
    </w:p>
    <w:p w14:paraId="3EBD259B" w14:textId="5AB3A4C3" w:rsidR="00790B96" w:rsidRPr="00157B33" w:rsidRDefault="00790B96" w:rsidP="00790B96">
      <w:pPr>
        <w:snapToGrid w:val="0"/>
        <w:spacing w:line="400" w:lineRule="atLeast"/>
        <w:rPr>
          <w:szCs w:val="21"/>
        </w:rPr>
      </w:pPr>
      <w:r w:rsidRPr="00157B33">
        <w:t>下图给出了一个包含两个自治域</w:t>
      </w:r>
      <w:r w:rsidRPr="00157B33">
        <w:t>AS1</w:t>
      </w:r>
      <w:r w:rsidRPr="00157B33">
        <w:t>和</w:t>
      </w:r>
      <w:r w:rsidRPr="00157B33">
        <w:t>AS2</w:t>
      </w:r>
      <w:r w:rsidRPr="00157B33">
        <w:t>的</w:t>
      </w:r>
      <w:r w:rsidRPr="00157B33">
        <w:rPr>
          <w:szCs w:val="21"/>
        </w:rPr>
        <w:t>互联网拓扑结构，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为运行</w:t>
      </w:r>
      <w:r w:rsidRPr="00157B33">
        <w:rPr>
          <w:szCs w:val="21"/>
        </w:rPr>
        <w:t>BGP</w:t>
      </w:r>
      <w:r w:rsidRPr="00157B33">
        <w:rPr>
          <w:szCs w:val="21"/>
        </w:rPr>
        <w:t>协议的边界路由器，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4</w:t>
      </w:r>
      <w:r w:rsidRPr="00157B33">
        <w:rPr>
          <w:szCs w:val="21"/>
        </w:rPr>
        <w:t>分别为</w:t>
      </w:r>
      <w:r w:rsidRPr="00157B33">
        <w:t>AS1</w:t>
      </w:r>
      <w:r w:rsidRPr="00157B33">
        <w:t>和</w:t>
      </w:r>
      <w:r w:rsidRPr="00157B33">
        <w:t>AS2</w:t>
      </w:r>
      <w:r w:rsidRPr="00157B33">
        <w:t>的自治域</w:t>
      </w:r>
      <w:r w:rsidRPr="00157B33">
        <w:rPr>
          <w:szCs w:val="21"/>
        </w:rPr>
        <w:t>内路由器（只运行自治域内路由协议</w:t>
      </w:r>
      <w:r>
        <w:rPr>
          <w:rFonts w:hint="eastAsia"/>
          <w:szCs w:val="21"/>
        </w:rPr>
        <w:t>OSPF</w:t>
      </w:r>
      <w:r w:rsidRPr="00157B33">
        <w:rPr>
          <w:szCs w:val="21"/>
        </w:rPr>
        <w:t>），</w:t>
      </w:r>
      <w:r w:rsidRPr="00157B33">
        <w:rPr>
          <w:szCs w:val="21"/>
        </w:rPr>
        <w:t>H1</w:t>
      </w:r>
      <w:r w:rsidRPr="00157B33">
        <w:rPr>
          <w:szCs w:val="21"/>
        </w:rPr>
        <w:t>和</w:t>
      </w:r>
      <w:r w:rsidRPr="00157B33">
        <w:rPr>
          <w:szCs w:val="21"/>
        </w:rPr>
        <w:t>H2</w:t>
      </w:r>
      <w:r w:rsidRPr="00157B33">
        <w:rPr>
          <w:szCs w:val="21"/>
        </w:rPr>
        <w:t>为两台主机。假设每个物理网络都为以太网，每个接口的</w:t>
      </w:r>
      <w:r w:rsidRPr="00157B33">
        <w:rPr>
          <w:szCs w:val="21"/>
        </w:rPr>
        <w:t>MAC</w:t>
      </w:r>
      <w:r w:rsidRPr="00157B33">
        <w:rPr>
          <w:szCs w:val="21"/>
        </w:rPr>
        <w:t>地址用</w:t>
      </w:r>
      <w:proofErr w:type="spellStart"/>
      <w:r w:rsidRPr="00157B33">
        <w:rPr>
          <w:szCs w:val="21"/>
        </w:rPr>
        <w:t>MACx</w:t>
      </w:r>
      <w:proofErr w:type="spellEnd"/>
      <w:r w:rsidRPr="00157B33">
        <w:rPr>
          <w:szCs w:val="21"/>
        </w:rPr>
        <w:t>的形式标在图中。请回答下列问题（所有</w:t>
      </w:r>
      <w:r w:rsidRPr="00157B33">
        <w:rPr>
          <w:szCs w:val="21"/>
        </w:rPr>
        <w:t>IP</w:t>
      </w:r>
      <w:r w:rsidRPr="00157B33">
        <w:rPr>
          <w:szCs w:val="21"/>
        </w:rPr>
        <w:t>地址和网络掩码使用点分十进制方法表示）：</w:t>
      </w:r>
    </w:p>
    <w:p w14:paraId="79588332" w14:textId="46B2D932" w:rsidR="00790B96" w:rsidRPr="00157B33" w:rsidRDefault="00790B96" w:rsidP="00790B96">
      <w:pPr>
        <w:snapToGrid w:val="0"/>
        <w:spacing w:line="400" w:lineRule="atLeast"/>
        <w:jc w:val="center"/>
      </w:pPr>
      <w:r w:rsidRPr="00157B33">
        <w:object w:dxaOrig="12862" w:dyaOrig="4200" w14:anchorId="62FDD4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4.2pt;height:158.45pt" o:ole="">
            <v:imagedata r:id="rId4" o:title=""/>
          </v:shape>
          <o:OLEObject Type="Embed" ProgID="Visio.Drawing.15" ShapeID="_x0000_i1033" DrawAspect="Content" ObjectID="_1699788334" r:id="rId5"/>
        </w:object>
      </w:r>
    </w:p>
    <w:p w14:paraId="53AE17D7" w14:textId="3D4CD0C8" w:rsidR="00790B96" w:rsidRPr="00157B33" w:rsidRDefault="00790B96" w:rsidP="00790B96">
      <w:pPr>
        <w:snapToGrid w:val="0"/>
        <w:spacing w:after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1</w:t>
      </w:r>
      <w:r w:rsidRPr="00157B33">
        <w:rPr>
          <w:szCs w:val="21"/>
        </w:rPr>
        <w:t>）请根据网络拓扑结构图中给出的每个网络前缀为所有接口分配</w:t>
      </w:r>
      <w:r w:rsidRPr="00157B33">
        <w:rPr>
          <w:szCs w:val="21"/>
        </w:rPr>
        <w:t>IP</w:t>
      </w:r>
      <w:r w:rsidRPr="00157B33">
        <w:rPr>
          <w:szCs w:val="21"/>
        </w:rPr>
        <w:t>地址，并将分配的</w:t>
      </w:r>
      <w:r w:rsidRPr="00157B33">
        <w:rPr>
          <w:szCs w:val="21"/>
        </w:rPr>
        <w:t>IP</w:t>
      </w:r>
      <w:r w:rsidRPr="00157B33">
        <w:rPr>
          <w:szCs w:val="21"/>
        </w:rPr>
        <w:t>地址填写在下表中相应的位置（与</w:t>
      </w:r>
      <w:r w:rsidRPr="00157B33">
        <w:rPr>
          <w:szCs w:val="21"/>
        </w:rPr>
        <w:t>MAC</w:t>
      </w:r>
      <w:r w:rsidRPr="00157B33">
        <w:rPr>
          <w:szCs w:val="21"/>
        </w:rPr>
        <w:t>地址对应</w:t>
      </w:r>
      <w:r>
        <w:rPr>
          <w:rFonts w:hint="eastAsia"/>
          <w:szCs w:val="21"/>
        </w:rPr>
        <w:t>，无需标注网络掩码</w:t>
      </w:r>
      <w:r w:rsidRPr="00157B33">
        <w:rPr>
          <w:szCs w:val="21"/>
        </w:rPr>
        <w:t>）。</w:t>
      </w:r>
    </w:p>
    <w:tbl>
      <w:tblPr>
        <w:tblW w:w="878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22"/>
        <w:gridCol w:w="2385"/>
        <w:gridCol w:w="1847"/>
        <w:gridCol w:w="2430"/>
      </w:tblGrid>
      <w:tr w:rsidR="00790B96" w:rsidRPr="00157B33" w14:paraId="664964F0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8D5648D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385" w:type="dxa"/>
            <w:vAlign w:val="center"/>
          </w:tcPr>
          <w:p w14:paraId="0D7F6013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847" w:type="dxa"/>
            <w:vAlign w:val="center"/>
          </w:tcPr>
          <w:p w14:paraId="6A956D20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430" w:type="dxa"/>
            <w:vAlign w:val="center"/>
          </w:tcPr>
          <w:p w14:paraId="0188559F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</w:tr>
      <w:tr w:rsidR="00790B96" w:rsidRPr="00157B33" w14:paraId="555CB09E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28B24386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</w:t>
            </w:r>
          </w:p>
        </w:tc>
        <w:tc>
          <w:tcPr>
            <w:tcW w:w="2385" w:type="dxa"/>
            <w:vAlign w:val="center"/>
          </w:tcPr>
          <w:p w14:paraId="59D5460B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vAlign w:val="center"/>
          </w:tcPr>
          <w:p w14:paraId="65ECF015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8</w:t>
            </w:r>
          </w:p>
        </w:tc>
        <w:tc>
          <w:tcPr>
            <w:tcW w:w="2430" w:type="dxa"/>
            <w:vAlign w:val="center"/>
          </w:tcPr>
          <w:p w14:paraId="4DC33889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509AFDA7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FF076DC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2</w:t>
            </w:r>
          </w:p>
        </w:tc>
        <w:tc>
          <w:tcPr>
            <w:tcW w:w="2385" w:type="dxa"/>
            <w:vAlign w:val="center"/>
          </w:tcPr>
          <w:p w14:paraId="270CD17B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vAlign w:val="center"/>
          </w:tcPr>
          <w:p w14:paraId="31CD2351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9</w:t>
            </w:r>
          </w:p>
        </w:tc>
        <w:tc>
          <w:tcPr>
            <w:tcW w:w="2430" w:type="dxa"/>
            <w:vAlign w:val="center"/>
          </w:tcPr>
          <w:p w14:paraId="25D0A6C8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3C68C716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6501D5F1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3</w:t>
            </w:r>
          </w:p>
        </w:tc>
        <w:tc>
          <w:tcPr>
            <w:tcW w:w="2385" w:type="dxa"/>
            <w:vAlign w:val="center"/>
          </w:tcPr>
          <w:p w14:paraId="12797C6F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vAlign w:val="center"/>
          </w:tcPr>
          <w:p w14:paraId="59A767CB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0</w:t>
            </w:r>
          </w:p>
        </w:tc>
        <w:tc>
          <w:tcPr>
            <w:tcW w:w="2430" w:type="dxa"/>
            <w:vAlign w:val="center"/>
          </w:tcPr>
          <w:p w14:paraId="0645BCCD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0C3F802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A5CD4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4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7EF95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EF44D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1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F31A0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1CAB4E8B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23EE0B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5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01DB3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301FB0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2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C7D9A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13AA934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F0FCEA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6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395B8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337F4C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3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75D14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  <w:tr w:rsidR="00790B96" w:rsidRPr="00157B33" w14:paraId="6BA7DC44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09117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7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ADCB8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6275FA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4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54F0D5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</w:p>
        </w:tc>
      </w:tr>
    </w:tbl>
    <w:p w14:paraId="21BA0215" w14:textId="3BE14CBF" w:rsidR="00790B96" w:rsidRPr="00157B33" w:rsidRDefault="00790B96" w:rsidP="00790B96">
      <w:pPr>
        <w:snapToGrid w:val="0"/>
        <w:spacing w:before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2</w:t>
      </w:r>
      <w:r w:rsidRPr="00157B33">
        <w:rPr>
          <w:szCs w:val="21"/>
        </w:rPr>
        <w:t>）如果使用</w:t>
      </w:r>
      <w:r w:rsidRPr="00157B33">
        <w:rPr>
          <w:szCs w:val="21"/>
        </w:rPr>
        <w:t>CIDR</w:t>
      </w:r>
      <w:r w:rsidRPr="00157B33">
        <w:rPr>
          <w:szCs w:val="21"/>
        </w:rPr>
        <w:t>路由机制，边界路由器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相互通告怎样的网络可达信息（使边界路由器中保留的路由表项最少）。</w:t>
      </w:r>
    </w:p>
    <w:p w14:paraId="77EEB053" w14:textId="77777777" w:rsidR="00790B96" w:rsidRPr="00157B33" w:rsidRDefault="00790B96" w:rsidP="00790B96">
      <w:pPr>
        <w:snapToGrid w:val="0"/>
        <w:spacing w:before="240" w:line="400" w:lineRule="atLeast"/>
        <w:rPr>
          <w:szCs w:val="21"/>
        </w:rPr>
      </w:pPr>
    </w:p>
    <w:p w14:paraId="45DCA191" w14:textId="3C2F077A" w:rsidR="00790B96" w:rsidRDefault="00790B96" w:rsidP="00790B96">
      <w:pPr>
        <w:snapToGrid w:val="0"/>
        <w:spacing w:line="400" w:lineRule="atLeast"/>
        <w:rPr>
          <w:szCs w:val="21"/>
        </w:rPr>
      </w:pPr>
    </w:p>
    <w:p w14:paraId="733E97F4" w14:textId="77777777" w:rsidR="00790B96" w:rsidRDefault="00790B96" w:rsidP="00790B96">
      <w:pPr>
        <w:snapToGrid w:val="0"/>
        <w:spacing w:line="400" w:lineRule="atLeast"/>
        <w:rPr>
          <w:szCs w:val="21"/>
        </w:rPr>
      </w:pPr>
    </w:p>
    <w:p w14:paraId="6A2B4D6E" w14:textId="5E34907E" w:rsidR="00790B96" w:rsidRPr="00157B33" w:rsidRDefault="00790B96" w:rsidP="00790B96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3</w:t>
      </w:r>
      <w:r w:rsidRPr="00157B33">
        <w:rPr>
          <w:szCs w:val="21"/>
        </w:rPr>
        <w:t>）根据给出的网络拓扑结构，在下面两个表中填写稳态情况下路由器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的路由表项（要求保留尽可能少的路由表项，且所有网络均可达）。</w:t>
      </w:r>
    </w:p>
    <w:p w14:paraId="2EA1B815" w14:textId="77777777" w:rsidR="00790B96" w:rsidRDefault="00790B96" w:rsidP="00790B96">
      <w:pPr>
        <w:snapToGrid w:val="0"/>
        <w:spacing w:line="360" w:lineRule="atLeast"/>
        <w:jc w:val="center"/>
        <w:rPr>
          <w:szCs w:val="21"/>
        </w:rPr>
      </w:pPr>
    </w:p>
    <w:p w14:paraId="1A466236" w14:textId="4358542A" w:rsidR="00790B96" w:rsidRPr="00157B33" w:rsidRDefault="00790B96" w:rsidP="00790B96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lastRenderedPageBreak/>
        <w:t>R1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157B33" w14:paraId="2E1D258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19325EA7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3C65E68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2C49121F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0A4903A2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790B96" w:rsidRPr="00157B33" w14:paraId="5DF14082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2F36B245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6061DA4E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2500C8F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2A2B65E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0C0A01F4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B44A32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6333E68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591FE7AA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3807530E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2848C93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6F99427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5FB583F1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5193A46B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28177DFB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7DFC4EFF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5D3F2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4D20D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10E1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5DD6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</w:tbl>
    <w:p w14:paraId="536F99E0" w14:textId="77777777" w:rsidR="00790B96" w:rsidRPr="00157B33" w:rsidRDefault="00790B96" w:rsidP="00790B96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t>R3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157B33" w14:paraId="14566D1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B6F0F5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6EACB587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72BCE0F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530F7DB5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790B96" w:rsidRPr="00157B33" w14:paraId="54F972A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A3A0C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6A5C16E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69E7C4F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7B7BBC7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64F62B1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0AF3EDE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5E0B7CD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79C1857E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102B375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3871EE8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DF02B1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 w14:paraId="50772022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 w14:paraId="05189E6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 w14:paraId="1C81BE65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168C64E5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D86F9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3E80D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E1E21F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AC783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</w:tbl>
    <w:p w14:paraId="23075E5D" w14:textId="72A0ACE8" w:rsidR="00790B96" w:rsidRPr="00157B33" w:rsidRDefault="00790B96" w:rsidP="00790B96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4</w:t>
      </w:r>
      <w:r w:rsidRPr="00157B33">
        <w:rPr>
          <w:szCs w:val="21"/>
        </w:rPr>
        <w:t>）</w:t>
      </w:r>
      <w:r>
        <w:rPr>
          <w:rFonts w:hint="eastAsia"/>
          <w:szCs w:val="21"/>
        </w:rPr>
        <w:t>由</w:t>
      </w:r>
      <w:r w:rsidRPr="00157B33">
        <w:rPr>
          <w:szCs w:val="21"/>
        </w:rPr>
        <w:t>主机</w:t>
      </w:r>
      <w:r w:rsidRPr="00157B33">
        <w:rPr>
          <w:szCs w:val="21"/>
        </w:rPr>
        <w:t>H2</w:t>
      </w:r>
      <w:r w:rsidRPr="00157B33">
        <w:rPr>
          <w:szCs w:val="21"/>
        </w:rPr>
        <w:t>发起</w:t>
      </w:r>
      <w:r>
        <w:rPr>
          <w:rFonts w:hint="eastAsia"/>
          <w:szCs w:val="21"/>
        </w:rPr>
        <w:t>，</w:t>
      </w:r>
      <w:r w:rsidRPr="00157B33">
        <w:rPr>
          <w:szCs w:val="21"/>
        </w:rPr>
        <w:t>与主机</w:t>
      </w:r>
      <w:r w:rsidRPr="00157B33">
        <w:rPr>
          <w:szCs w:val="21"/>
        </w:rPr>
        <w:t>H1</w:t>
      </w:r>
      <w:r w:rsidRPr="00157B33">
        <w:rPr>
          <w:szCs w:val="21"/>
        </w:rPr>
        <w:t>建立</w:t>
      </w:r>
      <w:r>
        <w:rPr>
          <w:rFonts w:hint="eastAsia"/>
          <w:szCs w:val="21"/>
        </w:rPr>
        <w:t>一个</w:t>
      </w:r>
      <w:r w:rsidRPr="00157B33">
        <w:rPr>
          <w:szCs w:val="21"/>
        </w:rPr>
        <w:t>TCP</w:t>
      </w:r>
      <w:r w:rsidRPr="00157B33">
        <w:rPr>
          <w:szCs w:val="21"/>
        </w:rPr>
        <w:t>连接，</w:t>
      </w:r>
      <w:r>
        <w:rPr>
          <w:rFonts w:hint="eastAsia"/>
          <w:szCs w:val="21"/>
        </w:rPr>
        <w:t>两端</w:t>
      </w:r>
      <w:r w:rsidRPr="00157B33">
        <w:rPr>
          <w:szCs w:val="21"/>
        </w:rPr>
        <w:t>使用的</w:t>
      </w:r>
      <w:r w:rsidRPr="00157B33">
        <w:rPr>
          <w:szCs w:val="21"/>
        </w:rPr>
        <w:t>TCP</w:t>
      </w:r>
      <w:r w:rsidRPr="00157B33">
        <w:rPr>
          <w:szCs w:val="21"/>
        </w:rPr>
        <w:t>端口分别为</w:t>
      </w:r>
      <w:r w:rsidRPr="00157B33">
        <w:rPr>
          <w:szCs w:val="21"/>
        </w:rPr>
        <w:t>5050</w:t>
      </w:r>
      <w:r w:rsidRPr="00157B33">
        <w:rPr>
          <w:szCs w:val="21"/>
        </w:rPr>
        <w:t>和</w:t>
      </w:r>
      <w:r w:rsidRPr="00157B33">
        <w:rPr>
          <w:szCs w:val="21"/>
        </w:rPr>
        <w:t>80</w:t>
      </w:r>
      <w:r w:rsidRPr="00157B33">
        <w:rPr>
          <w:szCs w:val="21"/>
        </w:rPr>
        <w:t>。图中给出了两个数据包</w:t>
      </w:r>
      <w:r w:rsidRPr="00157B33">
        <w:rPr>
          <w:szCs w:val="21"/>
        </w:rPr>
        <w:t>Pkt1</w:t>
      </w:r>
      <w:r w:rsidRPr="00157B33">
        <w:rPr>
          <w:szCs w:val="21"/>
        </w:rPr>
        <w:t>和</w:t>
      </w:r>
      <w:r w:rsidRPr="00157B33">
        <w:rPr>
          <w:szCs w:val="21"/>
        </w:rPr>
        <w:t>Pkt2</w:t>
      </w:r>
      <w:r w:rsidRPr="00157B33">
        <w:rPr>
          <w:szCs w:val="21"/>
        </w:rPr>
        <w:t>经过的链路和传输方向（经过的链路</w:t>
      </w:r>
      <w:r>
        <w:rPr>
          <w:rFonts w:hint="eastAsia"/>
          <w:szCs w:val="21"/>
        </w:rPr>
        <w:t>已</w:t>
      </w:r>
      <w:r w:rsidRPr="00157B33">
        <w:rPr>
          <w:szCs w:val="21"/>
        </w:rPr>
        <w:t>加粗），请完成下面两个表的填写，给出每层数据单元头部中的</w:t>
      </w:r>
      <w:r w:rsidRPr="00157B33">
        <w:t>源地址（或端口）和目的地址（或端口）</w:t>
      </w:r>
      <w:r>
        <w:rPr>
          <w:rFonts w:hint="eastAsia"/>
          <w:szCs w:val="21"/>
        </w:rPr>
        <w:t>，</w:t>
      </w:r>
      <w:r w:rsidRPr="00ED3816">
        <w:rPr>
          <w:rFonts w:hint="eastAsia"/>
          <w:b/>
          <w:bCs/>
          <w:szCs w:val="21"/>
        </w:rPr>
        <w:t>并写出</w:t>
      </w:r>
      <w:r w:rsidRPr="00ED3816">
        <w:rPr>
          <w:b/>
          <w:bCs/>
          <w:szCs w:val="21"/>
        </w:rPr>
        <w:t>NAT2</w:t>
      </w:r>
      <w:r w:rsidRPr="00ED3816">
        <w:rPr>
          <w:b/>
          <w:bCs/>
          <w:szCs w:val="21"/>
        </w:rPr>
        <w:t>中的地址转换表（用表格形式给出）</w:t>
      </w:r>
      <w:r>
        <w:rPr>
          <w:rFonts w:hint="eastAsia"/>
          <w:szCs w:val="21"/>
        </w:rPr>
        <w:t>。</w:t>
      </w:r>
      <w:r w:rsidRPr="00157B33">
        <w:rPr>
          <w:szCs w:val="21"/>
        </w:rPr>
        <w:t>（</w:t>
      </w:r>
      <w:r w:rsidRPr="00157B33">
        <w:rPr>
          <w:szCs w:val="21"/>
        </w:rPr>
        <w:t>NAT</w:t>
      </w:r>
      <w:r w:rsidRPr="00157B33">
        <w:rPr>
          <w:szCs w:val="21"/>
        </w:rPr>
        <w:t>设备的</w:t>
      </w:r>
      <w:r w:rsidRPr="00157B33">
        <w:rPr>
          <w:szCs w:val="21"/>
        </w:rPr>
        <w:t>TCP</w:t>
      </w:r>
      <w:r w:rsidRPr="00157B33">
        <w:rPr>
          <w:szCs w:val="21"/>
        </w:rPr>
        <w:t>端口由你自己分配）</w:t>
      </w:r>
    </w:p>
    <w:p w14:paraId="6CBBDFF6" w14:textId="77777777" w:rsidR="00790B96" w:rsidRPr="00157B33" w:rsidRDefault="00790B96" w:rsidP="00790B96">
      <w:pPr>
        <w:snapToGrid w:val="0"/>
        <w:spacing w:afterLines="30" w:after="93" w:line="360" w:lineRule="atLeast"/>
        <w:ind w:firstLineChars="1600" w:firstLine="3360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157B33" w14:paraId="4C25C5F7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E8BD9D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  <w:vAlign w:val="center"/>
          </w:tcPr>
          <w:p w14:paraId="56305E6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  <w:vAlign w:val="center"/>
          </w:tcPr>
          <w:p w14:paraId="18A34F4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790B96" w:rsidRPr="00157B33" w14:paraId="70AEDF5D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602866C6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proofErr w:type="gramStart"/>
            <w:r w:rsidRPr="00157B33">
              <w:t>以太头</w:t>
            </w:r>
            <w:proofErr w:type="gramEnd"/>
          </w:p>
        </w:tc>
        <w:tc>
          <w:tcPr>
            <w:tcW w:w="2628" w:type="dxa"/>
            <w:vAlign w:val="center"/>
          </w:tcPr>
          <w:p w14:paraId="08FBB62A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vAlign w:val="center"/>
          </w:tcPr>
          <w:p w14:paraId="3B8822E1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524B5724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FBBD38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  <w:vAlign w:val="center"/>
          </w:tcPr>
          <w:p w14:paraId="63AE5BF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vAlign w:val="center"/>
          </w:tcPr>
          <w:p w14:paraId="330B446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  <w:tr w:rsidR="00790B96" w:rsidRPr="00157B33" w14:paraId="759A7E84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ADD5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B181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82C5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</w:tr>
    </w:tbl>
    <w:p w14:paraId="42F47787" w14:textId="77777777" w:rsidR="00790B96" w:rsidRPr="00157B33" w:rsidRDefault="00790B96" w:rsidP="00790B96">
      <w:pPr>
        <w:snapToGrid w:val="0"/>
        <w:spacing w:afterLines="30" w:after="93" w:line="360" w:lineRule="atLeast"/>
        <w:ind w:firstLineChars="1600" w:firstLine="3360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157B33" w14:paraId="79BCB41E" w14:textId="77777777" w:rsidTr="00687C31">
        <w:trPr>
          <w:trHeight w:val="454"/>
        </w:trPr>
        <w:tc>
          <w:tcPr>
            <w:tcW w:w="2632" w:type="dxa"/>
          </w:tcPr>
          <w:p w14:paraId="379A4D56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</w:tcPr>
          <w:p w14:paraId="3595A72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</w:tcPr>
          <w:p w14:paraId="493B0F0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790B96" w:rsidRPr="00157B33" w14:paraId="2170EB74" w14:textId="77777777" w:rsidTr="00687C31">
        <w:trPr>
          <w:trHeight w:val="454"/>
        </w:trPr>
        <w:tc>
          <w:tcPr>
            <w:tcW w:w="2632" w:type="dxa"/>
          </w:tcPr>
          <w:p w14:paraId="5756D9A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proofErr w:type="gramStart"/>
            <w:r w:rsidRPr="00157B33">
              <w:t>以太头</w:t>
            </w:r>
            <w:proofErr w:type="gramEnd"/>
          </w:p>
        </w:tc>
        <w:tc>
          <w:tcPr>
            <w:tcW w:w="2628" w:type="dxa"/>
          </w:tcPr>
          <w:p w14:paraId="39E8FE7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</w:tcPr>
          <w:p w14:paraId="3A77CFF0" w14:textId="77777777" w:rsidR="00790B96" w:rsidRPr="00157B33" w:rsidRDefault="00790B96" w:rsidP="00687C31">
            <w:pPr>
              <w:snapToGrid w:val="0"/>
              <w:spacing w:line="360" w:lineRule="atLeast"/>
            </w:pPr>
          </w:p>
        </w:tc>
      </w:tr>
      <w:tr w:rsidR="00790B96" w:rsidRPr="00157B33" w14:paraId="14837863" w14:textId="77777777" w:rsidTr="00687C31">
        <w:trPr>
          <w:trHeight w:val="454"/>
        </w:trPr>
        <w:tc>
          <w:tcPr>
            <w:tcW w:w="2632" w:type="dxa"/>
          </w:tcPr>
          <w:p w14:paraId="04057CA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</w:tcPr>
          <w:p w14:paraId="618B353B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</w:tcPr>
          <w:p w14:paraId="3486053B" w14:textId="77777777" w:rsidR="00790B96" w:rsidRPr="00157B33" w:rsidRDefault="00790B96" w:rsidP="00687C31">
            <w:pPr>
              <w:snapToGrid w:val="0"/>
              <w:spacing w:line="360" w:lineRule="atLeast"/>
            </w:pPr>
          </w:p>
        </w:tc>
      </w:tr>
      <w:tr w:rsidR="00790B96" w:rsidRPr="00157B33" w14:paraId="59ECC723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E1A2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EEA45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E1C33" w14:textId="77777777" w:rsidR="00790B96" w:rsidRPr="00157B33" w:rsidRDefault="00790B96" w:rsidP="00687C31">
            <w:pPr>
              <w:snapToGrid w:val="0"/>
              <w:spacing w:line="360" w:lineRule="atLeast"/>
            </w:pPr>
          </w:p>
        </w:tc>
      </w:tr>
    </w:tbl>
    <w:p w14:paraId="529F5A0D" w14:textId="77777777" w:rsidR="00A3746F" w:rsidRDefault="00D360EE"/>
    <w:sectPr w:rsidR="00A3746F" w:rsidSect="00790B9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0B96"/>
    <w:rsid w:val="0006075F"/>
    <w:rsid w:val="002E1D91"/>
    <w:rsid w:val="00307F67"/>
    <w:rsid w:val="00692F9B"/>
    <w:rsid w:val="00790B96"/>
    <w:rsid w:val="00933C39"/>
    <w:rsid w:val="00945A68"/>
    <w:rsid w:val="0097562F"/>
    <w:rsid w:val="00A66472"/>
    <w:rsid w:val="00CA58CF"/>
    <w:rsid w:val="00D360EE"/>
    <w:rsid w:val="00DF2836"/>
    <w:rsid w:val="00EB58E7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99121E"/>
  <w15:chartTrackingRefBased/>
  <w15:docId w15:val="{46E1CDA9-A34D-46F8-ABBD-838FA9FC0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0B9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2</Pages>
  <Words>139</Words>
  <Characters>794</Characters>
  <Application>Microsoft Office Word</Application>
  <DocSecurity>0</DocSecurity>
  <Lines>6</Lines>
  <Paragraphs>1</Paragraphs>
  <ScaleCrop>false</ScaleCrop>
  <Company/>
  <LinksUpToDate>false</LinksUpToDate>
  <CharactersWithSpaces>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xu jingdong</cp:lastModifiedBy>
  <cp:revision>3</cp:revision>
  <dcterms:created xsi:type="dcterms:W3CDTF">2020-12-16T00:28:00Z</dcterms:created>
  <dcterms:modified xsi:type="dcterms:W3CDTF">2021-11-30T06:38:00Z</dcterms:modified>
</cp:coreProperties>
</file>